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基于SSM框架的网上拍卖系统</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科学技术的飞速发展，各行各业都在努力与现代先进技术接轨，通过科技手段提高自身的优势，商品拍卖当然也不能排除在外，随着商品拍卖管理的不断成熟，它彻底改变了过去传统的经营管理方式，不仅使商品拍卖管理难度变低了，还提升了商品拍卖管理的灵活性。这种个性化的网上商品拍卖特别注重交互协调经营与管理的相互配合，激发了管理人员的创造性与主动性，对商品拍卖的管理而言非常有利。</a:t>
            </a:r>
            <a:endParaRPr lang="zh-CN" altLang="zh-CN" dirty="0"/>
          </a:p>
          <a:p>
            <a:r>
              <a:rPr lang="zh-CN" altLang="zh-CN" dirty="0"/>
              <a:t>网上拍卖系统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本设计的基本思想就是采用SSM框架开发网上拍卖系统，以Java为开发语言，MySQL为数据库，测试结果表明，该网上拍卖系统能以一种简便、轻量级的方式实现了管理的基本功能，降低了开发的复杂性，提高了系统的可维护性，具有一定的应用价值。</a:t>
            </a:r>
            <a:endParaRPr lang="zh-CN" altLang="zh-CN" dirty="0"/>
          </a:p>
          <a:p>
            <a:endParaRPr lang="zh-CN" altLang="zh-CN" dirty="0"/>
          </a:p>
          <a:p>
            <a:r>
              <a:rPr lang="zh-CN" altLang="zh-CN" dirty="0"/>
              <a:t>关键词：网上拍卖系统； Mysql；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计算机的普及和互联网时代的到来，使信息的发布和传播变得更加方便和快捷。人们通过计算机上的浏览器可以接触到很多应用系统，并从上面获取一些时事新闻和先进的科研知识，使人们在生活娱乐的过程中了解到很多免费资源。很多人在足不出户的情况下就能够通过上网搜集到自己所需资源，如果有需求可以直接进行网上购物，节省时间、而且还方便快捷，不受时间、空间等其他的因素的营销，世界也因此变得更小。综合以上种种优势，商品拍卖开始着手构建属于自己的网上商品拍卖平台，主要用于用户对拍卖商品信息的查找、在线竞拍等，在宣传商品网站内容的同时，增加用户对更多商品拍卖信息的了解，达到互利共赢的效果。</a:t>
            </a:r>
            <a:endParaRPr lang="zh-CN" altLang="zh-CN" sz="1600" dirty="0"/>
          </a:p>
          <a:p>
            <a:r>
              <a:rPr lang="zh-CN" altLang="zh-CN" sz="1600" dirty="0"/>
              <a:t>近年来，随着我国经济的不断发展，网站的管理制度越来越多。每个部门的系统管理也都将通过计算机进行整体智能化操作，对于网上拍卖系统所牵扯的管理及数据保存都是非常多的，举例像所有的用户的详细信息、买家管理、拍卖者管理、竞拍商品管理、竞拍信息管理、竞拍结果管理、买家评论管理、留言板管理、等，这给管理者的工作带来了巨大的挑战，面对大量的信息，传统的商品拍卖管理查询体系已经无法满足用户的需求。为此开发了本网上拍卖系统，为用户提供一个商品拍卖网站信息查看的平台，同时方便管理员对用户信息进行处理。该系统满足了不同权限用户的需求，即管理员、用户，管理相关信息可以及时、准确、有效地进行系统化、标准化和有效的管理工作。</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网上拍卖系统的各种功能，从而达到对商品拍卖系统平台相关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网上拍卖系统的基本要求</a:t>
            </a:r>
            <a:endParaRPr lang="zh-CN" altLang="zh-CN" dirty="0"/>
          </a:p>
          <a:p>
            <a:r>
              <a:rPr lang="zh-CN" altLang="zh-CN" dirty="0"/>
              <a:t>（1）功能要求：买家管理、拍卖者管理、竞拍商品管理、竞拍信息管理、竞拍结果管理、买家评论管理、留言板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身份验证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设计原则</a:t>
            </a:r>
            <a:endParaRPr lang="zh-CN" altLang="zh-CN" dirty="0"/>
          </a:p>
          <a:p>
            <a:r>
              <a:rPr lang="zh-CN" altLang="zh-CN" dirty="0"/>
              <a:t>系统架构设计应反映用户与整个系统接口模块之间的有效交互，以确保系统中实时数据的可扩展性和安全性。只有系统设计才能实现这一目标。可以扩展功能模块以适应系统的未来发展。</a:t>
            </a:r>
            <a:endParaRPr lang="zh-CN" altLang="zh-CN" dirty="0"/>
          </a:p>
          <a:p>
            <a:r>
              <a:rPr lang="zh-CN" altLang="zh-CN" dirty="0"/>
              <a:t>在系统的所有功能模块中，必须要保证系统的数据安全性、易用性、柔软性和扩展性，下面分别对四个性能进行详细分析。</a:t>
            </a:r>
            <a:endParaRPr lang="zh-CN" altLang="zh-CN" dirty="0"/>
          </a:p>
          <a:p>
            <a:r>
              <a:rPr lang="zh-CN" altLang="zh-CN" dirty="0"/>
              <a:t>（1）数据的安全性</a:t>
            </a:r>
            <a:endParaRPr lang="zh-CN" altLang="zh-CN" dirty="0"/>
          </a:p>
          <a:p>
            <a:r>
              <a:rPr lang="zh-CN" altLang="zh-CN" dirty="0"/>
              <a:t>对于用户进行商品拍卖系统所牵扯到的数据信息，必须保证系统数据的安全性，因此在系统设计过程中必须要有多方面的考虑到系统的安全问题并进行解决处理。</a:t>
            </a:r>
            <a:endParaRPr lang="zh-CN" altLang="zh-CN" dirty="0"/>
          </a:p>
          <a:p>
            <a:r>
              <a:rPr lang="zh-CN" altLang="zh-CN" dirty="0"/>
              <a:t>（2）易用性</a:t>
            </a:r>
            <a:endParaRPr lang="zh-CN" altLang="zh-CN" dirty="0"/>
          </a:p>
          <a:p>
            <a:r>
              <a:rPr lang="zh-CN" altLang="zh-CN" dirty="0"/>
              <a:t>对于易用性主要是对于系统实现完成交付给用户，用户是否可以不用培训就能够进行系统管理操作，也就是常说的傻瓜操作，一定简单明了，任何人都可以上手对数据信息进行操作管理。</a:t>
            </a:r>
            <a:endParaRPr lang="zh-CN" altLang="zh-CN" dirty="0"/>
          </a:p>
          <a:p>
            <a:r>
              <a:rPr lang="zh-CN" altLang="zh-CN" dirty="0"/>
              <a:t>（3）柔软性</a:t>
            </a:r>
            <a:endParaRPr lang="zh-CN" altLang="zh-CN" dirty="0"/>
          </a:p>
          <a:p>
            <a:r>
              <a:rPr lang="zh-CN" altLang="zh-CN" dirty="0"/>
              <a:t>对于任何一个系统的实现都会涉及的服务种类繁多，所以在设计时一定确保系统可以随时更改并且可以随时处理。</a:t>
            </a:r>
            <a:endParaRPr lang="zh-CN" altLang="zh-CN" dirty="0"/>
          </a:p>
          <a:p>
            <a:r>
              <a:rPr lang="zh-CN" altLang="zh-CN" dirty="0"/>
              <a:t>（4）扩展性</a:t>
            </a:r>
            <a:endParaRPr lang="zh-CN" altLang="zh-CN" dirty="0"/>
          </a:p>
          <a:p>
            <a:r>
              <a:rPr lang="zh-CN" altLang="zh-CN" dirty="0"/>
              <a:t>互联网的不断发展，对于系统实现的所有的功能随着用户需求的不断提高，功能模块也将要不断扩展。</a:t>
            </a:r>
            <a:endParaRPr lang="zh-CN" altLang="zh-CN" dirty="0"/>
          </a:p>
          <a:p>
            <a:r>
              <a:rPr lang="zh-CN" altLang="zh-CN" dirty="0"/>
              <a:t>由于这是一个网上拍卖系统，系统的设计是为了更好地节省人员成本和各种成本，因此需要考虑系统开发成本和效益。</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545" name="对象 -2147482546"/>
          <p:cNvGraphicFramePr>
            <a:graphicFrameLocks noChangeAspect="1"/>
          </p:cNvGraphicFramePr>
          <p:nvPr/>
        </p:nvGraphicFramePr>
        <p:xfrm>
          <a:off x="1564958" y="2141538"/>
          <a:ext cx="6014085" cy="2574925"/>
        </p:xfrm>
        <a:graphic>
          <a:graphicData uri="http://schemas.openxmlformats.org/presentationml/2006/ole">
            <mc:AlternateContent xmlns:mc="http://schemas.openxmlformats.org/markup-compatibility/2006">
              <mc:Choice xmlns:v="urn:schemas-microsoft-com:vml" Requires="v">
                <p:oleObj spid="_x0000_s4" name="" r:id="rId1" imgW="7797800" imgH="3403600" progId="Visio.Drawing.11">
                  <p:embed/>
                </p:oleObj>
              </mc:Choice>
              <mc:Fallback>
                <p:oleObj name="" r:id="rId1" imgW="7797800" imgH="3403600" progId="Visio.Drawing.11">
                  <p:embed/>
                  <p:pic>
                    <p:nvPicPr>
                      <p:cNvPr id="0" name="图片 3"/>
                      <p:cNvPicPr/>
                      <p:nvPr/>
                    </p:nvPicPr>
                    <p:blipFill>
                      <a:blip r:embed="rId2"/>
                      <a:stretch>
                        <a:fillRect/>
                      </a:stretch>
                    </p:blipFill>
                    <p:spPr>
                      <a:xfrm>
                        <a:off x="1564958" y="2141538"/>
                        <a:ext cx="6014085" cy="25749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系统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16。</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17。</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3 。</a:t>
            </a:r>
            <a:endParaRPr altLang="zh-CN"/>
          </a:p>
          <a:p>
            <a:r>
              <a:rPr altLang="zh-CN"/>
              <a:t>[8]霍尔等著 Mysql与JSP核心编程 北京 清华大学出版社 2013</a:t>
            </a:r>
            <a:endParaRPr altLang="zh-CN"/>
          </a:p>
          <a:p>
            <a:r>
              <a:rPr altLang="zh-CN"/>
              <a:t>[9]Joyce Farrell著 Java编程(英文影印版) 科学出版社 2011</a:t>
            </a:r>
            <a:endParaRPr altLang="zh-CN"/>
          </a:p>
          <a:p>
            <a:r>
              <a:rPr altLang="zh-CN"/>
              <a:t>[10]郭克华编  JavaEE程序设计与应用开发  北京 清华大学出版社 2015</a:t>
            </a:r>
            <a:endParaRPr altLang="zh-CN"/>
          </a:p>
          <a:p>
            <a:r>
              <a:rPr altLang="zh-CN"/>
              <a:t>[11]埃克尔著，陈昊鹏译．Java编程思想[M]．（第4版）．北京:机械工业出版社，2017：17-690．</a:t>
            </a:r>
            <a:endParaRPr altLang="zh-CN"/>
          </a:p>
          <a:p>
            <a:r>
              <a:rPr altLang="zh-CN"/>
              <a:t>[12]Robert W.Sebesta著，刘伟琴等译．Web程序设计[M]．(第4版)．北京：清华大学出版社，2018：9-450．</a:t>
            </a:r>
            <a:endParaRPr altLang="zh-CN"/>
          </a:p>
          <a:p>
            <a:r>
              <a:rPr altLang="zh-CN"/>
              <a:t>[13]赵强 编著．精通JSP编程[M]．北京：电子工业出版社,2016：34-56．</a:t>
            </a:r>
            <a:endParaRPr altLang="zh-CN"/>
          </a:p>
          <a:p>
            <a:r>
              <a:rPr altLang="zh-CN"/>
              <a:t>[14]萨师煊，王珊．数据库系统概论[M]．北京:高等教育出版社，2015：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483</Words>
  <Application>WPS 演示</Application>
  <PresentationFormat>全屏显示(4:3)</PresentationFormat>
  <Paragraphs>75</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12T17:2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DBD7076B3BA641C8AA198EDD519ED77A</vt:lpwstr>
  </property>
</Properties>
</file>